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1E4C" w:rsidRDefault="00CD1E4C" w:rsidP="00D876FB">
      <w:pPr>
        <w:pStyle w:val="2"/>
      </w:pPr>
      <w:bookmarkStart w:id="0" w:name="_Toc491261345"/>
      <w:bookmarkStart w:id="1" w:name="_Toc491419956"/>
      <w:r w:rsidRPr="00A861A8">
        <w:rPr>
          <w:rFonts w:hint="eastAsia"/>
        </w:rPr>
        <w:t>部件属性</w:t>
      </w:r>
      <w:bookmarkEnd w:id="0"/>
      <w:bookmarkEnd w:id="1"/>
    </w:p>
    <w:p w:rsidR="00CD1E4C" w:rsidRDefault="00CD1E4C" w:rsidP="00D876FB">
      <w:pPr>
        <w:pStyle w:val="3"/>
        <w:rPr>
          <w:lang w:eastAsia="zh-CN"/>
        </w:rPr>
      </w:pPr>
      <w:bookmarkStart w:id="2" w:name="_Toc491261346"/>
      <w:bookmarkStart w:id="3" w:name="_Toc491419957"/>
      <w:r>
        <w:rPr>
          <w:rFonts w:hint="eastAsia"/>
        </w:rPr>
        <w:t>功能描述</w:t>
      </w:r>
      <w:bookmarkEnd w:id="2"/>
      <w:bookmarkEnd w:id="3"/>
    </w:p>
    <w:p w:rsidR="00CD1E4C" w:rsidRPr="000F36B9" w:rsidRDefault="00CD1E4C" w:rsidP="00D876FB">
      <w:pPr>
        <w:ind w:firstLineChars="200" w:firstLine="480"/>
        <w:rPr>
          <w:rFonts w:asciiTheme="minorEastAsia" w:hAnsiTheme="minorEastAsia"/>
        </w:rPr>
      </w:pPr>
      <w:r w:rsidRPr="0087459C">
        <w:rPr>
          <w:rFonts w:asciiTheme="minorEastAsia" w:hAnsiTheme="minorEastAsia" w:hint="eastAsia"/>
          <w:sz w:val="24"/>
          <w:szCs w:val="24"/>
        </w:rPr>
        <w:t>本功能通过鼠标点击3D模型上的部件，来展示模型中此部件的相关属性，例如模型尺寸大小</w:t>
      </w:r>
      <w:r w:rsidRPr="000F36B9">
        <w:rPr>
          <w:rFonts w:asciiTheme="minorEastAsia" w:hAnsiTheme="minorEastAsia" w:hint="eastAsia"/>
        </w:rPr>
        <w:t>。</w:t>
      </w:r>
    </w:p>
    <w:p w:rsidR="00CD1E4C" w:rsidRDefault="00CD1E4C" w:rsidP="00D876FB">
      <w:pPr>
        <w:pStyle w:val="3"/>
        <w:rPr>
          <w:lang w:eastAsia="zh-CN"/>
        </w:rPr>
      </w:pPr>
      <w:bookmarkStart w:id="4" w:name="_Toc491261347"/>
      <w:bookmarkStart w:id="5" w:name="_Toc491419958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CD1E4C" w:rsidRDefault="00CD1E4C" w:rsidP="009C6B78">
      <w:r>
        <w:object w:dxaOrig="18795" w:dyaOrig="8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190.2pt" o:ole="">
            <v:imagedata r:id="rId8" o:title=""/>
          </v:shape>
          <o:OLEObject Type="Embed" ProgID="Visio.Drawing.15" ShapeID="_x0000_i1025" DrawAspect="Content" ObjectID="_1565162161" r:id="rId9"/>
        </w:object>
      </w:r>
    </w:p>
    <w:p w:rsidR="00CD1E4C" w:rsidRPr="009C6B78" w:rsidRDefault="00CD1E4C" w:rsidP="008319E5">
      <w:pPr>
        <w:pStyle w:val="a7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CD1E4C" w:rsidRDefault="00CD1E4C" w:rsidP="00D876FB">
      <w:pPr>
        <w:pStyle w:val="3"/>
        <w:rPr>
          <w:lang w:eastAsia="zh-CN"/>
        </w:rPr>
      </w:pPr>
      <w:bookmarkStart w:id="6" w:name="_Toc491261348"/>
      <w:bookmarkStart w:id="7" w:name="_Toc491419959"/>
      <w:r>
        <w:rPr>
          <w:rFonts w:hint="eastAsia"/>
          <w:lang w:eastAsia="zh-CN"/>
        </w:rPr>
        <w:t>流程逻辑</w:t>
      </w:r>
      <w:bookmarkEnd w:id="6"/>
      <w:bookmarkEnd w:id="7"/>
    </w:p>
    <w:p w:rsidR="00CD1E4C" w:rsidRPr="0066737E" w:rsidRDefault="00CD1E4C" w:rsidP="00387BAE">
      <w:pPr>
        <w:pStyle w:val="a7"/>
        <w:jc w:val="center"/>
      </w:pPr>
      <w:r>
        <w:object w:dxaOrig="14985" w:dyaOrig="10950">
          <v:shape id="_x0000_i1026" type="#_x0000_t75" style="width:415.35pt;height:304.1pt" o:ole="">
            <v:imagedata r:id="rId10" o:title=""/>
          </v:shape>
          <o:OLEObject Type="Embed" ProgID="Visio.Drawing.15" ShapeID="_x0000_i1026" DrawAspect="Content" ObjectID="_1565162162" r:id="rId11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CD1E4C" w:rsidRDefault="00CD1E4C" w:rsidP="00D876FB">
      <w:pPr>
        <w:pStyle w:val="3"/>
        <w:rPr>
          <w:lang w:eastAsia="zh-CN"/>
        </w:rPr>
      </w:pPr>
      <w:bookmarkStart w:id="8" w:name="_Toc491261349"/>
      <w:bookmarkStart w:id="9" w:name="_Toc491419960"/>
      <w:r>
        <w:rPr>
          <w:rFonts w:hint="eastAsia"/>
        </w:rPr>
        <w:t>接口</w:t>
      </w:r>
      <w:bookmarkEnd w:id="8"/>
      <w:bookmarkEnd w:id="9"/>
    </w:p>
    <w:p w:rsidR="00CD1E4C" w:rsidRDefault="00CD1E4C" w:rsidP="00D876FB">
      <w:pPr>
        <w:pStyle w:val="4"/>
      </w:pPr>
      <w:r>
        <w:rPr>
          <w:rFonts w:hint="eastAsia"/>
        </w:rPr>
        <w:t>查询部件属性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CD1E4C" w:rsidTr="00A15C53">
        <w:tc>
          <w:tcPr>
            <w:tcW w:w="1668" w:type="dxa"/>
            <w:shd w:val="clear" w:color="auto" w:fill="D9D9D9" w:themeFill="background1" w:themeFillShade="D9"/>
          </w:tcPr>
          <w:p w:rsidR="00CD1E4C" w:rsidRDefault="00CD1E4C" w:rsidP="00A15C53">
            <w:r>
              <w:t>接口定义</w:t>
            </w:r>
          </w:p>
        </w:tc>
        <w:tc>
          <w:tcPr>
            <w:tcW w:w="6854" w:type="dxa"/>
          </w:tcPr>
          <w:p w:rsidR="00CD1E4C" w:rsidRDefault="00CD1E4C" w:rsidP="00A15C53">
            <w:pPr>
              <w:jc w:val="left"/>
            </w:pPr>
            <w:r w:rsidRPr="00CB7C6A">
              <w:t>public Map&lt;String, Object&gt; queryProperty</w:t>
            </w:r>
            <w:r>
              <w:rPr>
                <w:rFonts w:hint="eastAsia"/>
              </w:rPr>
              <w:t>()</w:t>
            </w:r>
          </w:p>
        </w:tc>
      </w:tr>
      <w:tr w:rsidR="00CD1E4C" w:rsidTr="00A15C53">
        <w:tc>
          <w:tcPr>
            <w:tcW w:w="1668" w:type="dxa"/>
            <w:shd w:val="clear" w:color="auto" w:fill="D9D9D9" w:themeFill="background1" w:themeFillShade="D9"/>
          </w:tcPr>
          <w:p w:rsidR="00CD1E4C" w:rsidRDefault="00CD1E4C" w:rsidP="00A15C53">
            <w:r>
              <w:t>接口功能</w:t>
            </w:r>
          </w:p>
        </w:tc>
        <w:tc>
          <w:tcPr>
            <w:tcW w:w="6854" w:type="dxa"/>
          </w:tcPr>
          <w:p w:rsidR="00CD1E4C" w:rsidRDefault="00CD1E4C" w:rsidP="00A15C53">
            <w:r>
              <w:t>查询</w:t>
            </w:r>
            <w:r>
              <w:rPr>
                <w:rFonts w:hint="eastAsia"/>
              </w:rPr>
              <w:t>部件</w:t>
            </w:r>
            <w:r>
              <w:t>属性</w:t>
            </w:r>
          </w:p>
        </w:tc>
      </w:tr>
      <w:tr w:rsidR="00CD1E4C" w:rsidTr="00A15C53">
        <w:tc>
          <w:tcPr>
            <w:tcW w:w="1668" w:type="dxa"/>
            <w:shd w:val="clear" w:color="auto" w:fill="D9D9D9" w:themeFill="background1" w:themeFillShade="D9"/>
          </w:tcPr>
          <w:p w:rsidR="00CD1E4C" w:rsidRDefault="00CD1E4C" w:rsidP="00A15C53">
            <w:r>
              <w:t>接口方式</w:t>
            </w:r>
          </w:p>
        </w:tc>
        <w:tc>
          <w:tcPr>
            <w:tcW w:w="6854" w:type="dxa"/>
          </w:tcPr>
          <w:p w:rsidR="00CD1E4C" w:rsidRDefault="00CD1E4C" w:rsidP="00A15C53">
            <w:r>
              <w:t>Http</w:t>
            </w:r>
            <w:r>
              <w:t>请求</w:t>
            </w:r>
          </w:p>
        </w:tc>
      </w:tr>
      <w:tr w:rsidR="00CD1E4C" w:rsidTr="00A15C53">
        <w:tc>
          <w:tcPr>
            <w:tcW w:w="1668" w:type="dxa"/>
            <w:shd w:val="clear" w:color="auto" w:fill="D9D9D9" w:themeFill="background1" w:themeFillShade="D9"/>
          </w:tcPr>
          <w:p w:rsidR="00CD1E4C" w:rsidRDefault="00CD1E4C" w:rsidP="00A15C53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D1E4C" w:rsidTr="00A15C53">
              <w:tc>
                <w:tcPr>
                  <w:tcW w:w="2113" w:type="dxa"/>
                  <w:shd w:val="clear" w:color="auto" w:fill="D9D9D9" w:themeFill="background1" w:themeFillShade="D9"/>
                </w:tcPr>
                <w:p w:rsidR="00CD1E4C" w:rsidRDefault="00CD1E4C" w:rsidP="00A15C53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D1E4C" w:rsidRDefault="00CD1E4C" w:rsidP="00A15C53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D1E4C" w:rsidRDefault="00CD1E4C" w:rsidP="00A15C53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D1E4C" w:rsidTr="00A15C53">
              <w:tc>
                <w:tcPr>
                  <w:tcW w:w="2113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CD1E4C" w:rsidRDefault="00CD1E4C" w:rsidP="00A15C53">
                  <w:r w:rsidRPr="00EA49E4">
                    <w:t>Long</w:t>
                  </w:r>
                </w:p>
              </w:tc>
              <w:tc>
                <w:tcPr>
                  <w:tcW w:w="2114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模型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</w:tr>
            <w:tr w:rsidR="00CD1E4C" w:rsidTr="00A15C53">
              <w:tc>
                <w:tcPr>
                  <w:tcW w:w="2113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oid</w:t>
                  </w:r>
                </w:p>
              </w:tc>
              <w:tc>
                <w:tcPr>
                  <w:tcW w:w="2113" w:type="dxa"/>
                </w:tcPr>
                <w:p w:rsidR="00CD1E4C" w:rsidRDefault="00CD1E4C" w:rsidP="00A15C53">
                  <w:r w:rsidRPr="0042778E">
                    <w:t>Integer</w:t>
                  </w:r>
                </w:p>
              </w:tc>
              <w:tc>
                <w:tcPr>
                  <w:tcW w:w="2114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部件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</w:tr>
          </w:tbl>
          <w:p w:rsidR="00CD1E4C" w:rsidRDefault="00CD1E4C" w:rsidP="00A15C53"/>
        </w:tc>
      </w:tr>
      <w:tr w:rsidR="00CD1E4C" w:rsidTr="00A15C53">
        <w:tc>
          <w:tcPr>
            <w:tcW w:w="1668" w:type="dxa"/>
            <w:shd w:val="clear" w:color="auto" w:fill="D9D9D9" w:themeFill="background1" w:themeFillShade="D9"/>
          </w:tcPr>
          <w:p w:rsidR="00CD1E4C" w:rsidRDefault="00CD1E4C" w:rsidP="00A15C53">
            <w:r>
              <w:t>返回值</w:t>
            </w:r>
          </w:p>
        </w:tc>
        <w:tc>
          <w:tcPr>
            <w:tcW w:w="6854" w:type="dxa"/>
          </w:tcPr>
          <w:p w:rsidR="00CD1E4C" w:rsidRDefault="00CD1E4C" w:rsidP="00A15C53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CD1E4C" w:rsidTr="00A15C53">
              <w:tc>
                <w:tcPr>
                  <w:tcW w:w="2113" w:type="dxa"/>
                  <w:shd w:val="clear" w:color="auto" w:fill="D9D9D9" w:themeFill="background1" w:themeFillShade="D9"/>
                </w:tcPr>
                <w:p w:rsidR="00CD1E4C" w:rsidRDefault="00CD1E4C" w:rsidP="00A15C53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CD1E4C" w:rsidRDefault="00CD1E4C" w:rsidP="00A15C53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CD1E4C" w:rsidRDefault="00CD1E4C" w:rsidP="00A15C53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CD1E4C" w:rsidTr="00A15C53">
              <w:tc>
                <w:tcPr>
                  <w:tcW w:w="2113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CD1E4C" w:rsidTr="00A15C53">
              <w:tc>
                <w:tcPr>
                  <w:tcW w:w="2113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CD1E4C" w:rsidTr="00A15C53">
              <w:tc>
                <w:tcPr>
                  <w:tcW w:w="2113" w:type="dxa"/>
                </w:tcPr>
                <w:p w:rsidR="00CD1E4C" w:rsidRDefault="00CD1E4C" w:rsidP="00A15C53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CD1E4C" w:rsidRDefault="00CD1E4C" w:rsidP="00A15C53">
                  <w:r w:rsidRPr="000F655A">
                    <w:t>List&lt;PropertySet&gt;</w:t>
                  </w:r>
                </w:p>
              </w:tc>
              <w:tc>
                <w:tcPr>
                  <w:tcW w:w="2114" w:type="dxa"/>
                </w:tcPr>
                <w:p w:rsidR="00CD1E4C" w:rsidRDefault="00CD1E4C" w:rsidP="00A15C53">
                  <w:r>
                    <w:rPr>
                      <w:rFonts w:hint="eastAsia"/>
                    </w:rPr>
                    <w:t>返回属性集合</w:t>
                  </w:r>
                </w:p>
              </w:tc>
            </w:tr>
          </w:tbl>
          <w:p w:rsidR="00CD1E4C" w:rsidRDefault="00CD1E4C" w:rsidP="00A15C53"/>
        </w:tc>
      </w:tr>
    </w:tbl>
    <w:p w:rsidR="00CD1E4C" w:rsidRPr="000F36B9" w:rsidRDefault="00CD1E4C" w:rsidP="00D876FB"/>
    <w:p w:rsidR="00CD1E4C" w:rsidRDefault="00CD1E4C" w:rsidP="00D876FB">
      <w:pPr>
        <w:pStyle w:val="3"/>
        <w:rPr>
          <w:lang w:eastAsia="zh-CN"/>
        </w:rPr>
      </w:pPr>
      <w:bookmarkStart w:id="10" w:name="_Toc491261350"/>
      <w:bookmarkStart w:id="11" w:name="_Toc491419961"/>
      <w:r>
        <w:rPr>
          <w:rFonts w:hint="eastAsia"/>
        </w:rPr>
        <w:t>输入数据</w:t>
      </w:r>
      <w:bookmarkEnd w:id="10"/>
      <w:bookmarkEnd w:id="11"/>
    </w:p>
    <w:p w:rsidR="00CD1E4C" w:rsidRDefault="00CD1E4C" w:rsidP="00D876FB">
      <w:pPr>
        <w:pStyle w:val="4"/>
      </w:pPr>
      <w:r>
        <w:rPr>
          <w:rFonts w:hint="eastAsia"/>
        </w:rPr>
        <w:t>查询部件属性</w:t>
      </w:r>
    </w:p>
    <w:p w:rsidR="00CD1E4C" w:rsidRPr="00FB73CF" w:rsidRDefault="00CD1E4C" w:rsidP="00D876FB"/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CD1E4C" w:rsidTr="00A15C53">
        <w:tc>
          <w:tcPr>
            <w:tcW w:w="1101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说明</w:t>
            </w:r>
          </w:p>
        </w:tc>
      </w:tr>
      <w:tr w:rsidR="00CD1E4C" w:rsidTr="00A15C53">
        <w:tc>
          <w:tcPr>
            <w:tcW w:w="1101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rid</w:t>
            </w:r>
          </w:p>
        </w:tc>
        <w:tc>
          <w:tcPr>
            <w:tcW w:w="2126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 w:rsidRPr="00EA49E4">
              <w:t>Long</w:t>
            </w:r>
          </w:p>
        </w:tc>
        <w:tc>
          <w:tcPr>
            <w:tcW w:w="2177" w:type="dxa"/>
          </w:tcPr>
          <w:p w:rsidR="00CD1E4C" w:rsidRDefault="00CD1E4C" w:rsidP="00A15C53">
            <w:pPr>
              <w:jc w:val="center"/>
            </w:pPr>
            <w:r>
              <w:t>模型的唯一标识</w:t>
            </w:r>
          </w:p>
        </w:tc>
      </w:tr>
      <w:tr w:rsidR="00CD1E4C" w:rsidTr="00A15C53">
        <w:tc>
          <w:tcPr>
            <w:tcW w:w="1101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oid</w:t>
            </w:r>
          </w:p>
        </w:tc>
        <w:tc>
          <w:tcPr>
            <w:tcW w:w="2126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部件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 w:rsidRPr="0042778E">
              <w:t>Integer</w:t>
            </w:r>
          </w:p>
        </w:tc>
        <w:tc>
          <w:tcPr>
            <w:tcW w:w="2177" w:type="dxa"/>
          </w:tcPr>
          <w:p w:rsidR="00CD1E4C" w:rsidRDefault="00CD1E4C" w:rsidP="00A15C53">
            <w:pPr>
              <w:jc w:val="center"/>
            </w:pPr>
            <w:r>
              <w:t>部件的唯一标识</w:t>
            </w:r>
          </w:p>
        </w:tc>
      </w:tr>
    </w:tbl>
    <w:p w:rsidR="00CD1E4C" w:rsidRPr="0087459C" w:rsidRDefault="00CD1E4C" w:rsidP="00D876FB"/>
    <w:p w:rsidR="00CD1E4C" w:rsidRDefault="00CD1E4C" w:rsidP="00D876FB">
      <w:pPr>
        <w:pStyle w:val="3"/>
        <w:rPr>
          <w:lang w:eastAsia="zh-CN"/>
        </w:rPr>
      </w:pPr>
      <w:bookmarkStart w:id="12" w:name="_Toc491261351"/>
      <w:bookmarkStart w:id="13" w:name="_Toc491419962"/>
      <w:r>
        <w:rPr>
          <w:rFonts w:hint="eastAsia"/>
        </w:rPr>
        <w:t>输出数据</w:t>
      </w:r>
      <w:bookmarkEnd w:id="12"/>
      <w:bookmarkEnd w:id="13"/>
    </w:p>
    <w:p w:rsidR="00CD1E4C" w:rsidRPr="00055F41" w:rsidRDefault="00CD1E4C" w:rsidP="00D876FB">
      <w:pPr>
        <w:pStyle w:val="4"/>
      </w:pPr>
      <w:r>
        <w:rPr>
          <w:rFonts w:hint="eastAsia"/>
        </w:rPr>
        <w:t>查询部件属性</w:t>
      </w:r>
    </w:p>
    <w:p w:rsidR="00CD1E4C" w:rsidRDefault="00CD1E4C" w:rsidP="00D876FB">
      <w:pPr>
        <w:ind w:firstLine="420"/>
      </w:pPr>
      <w:r>
        <w:rPr>
          <w:rFonts w:hint="eastAsia"/>
        </w:rPr>
        <w:t>调用查看部件属性接口的输出是：</w:t>
      </w:r>
    </w:p>
    <w:p w:rsidR="00CD1E4C" w:rsidRPr="003F2110" w:rsidRDefault="00CD1E4C" w:rsidP="00D876FB">
      <w:pPr>
        <w:ind w:firstLine="420"/>
      </w:pP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CD1E4C" w:rsidTr="00A15C53">
        <w:tc>
          <w:tcPr>
            <w:tcW w:w="1101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说明</w:t>
            </w:r>
          </w:p>
        </w:tc>
      </w:tr>
      <w:tr w:rsidR="00CD1E4C" w:rsidTr="00A15C53">
        <w:tc>
          <w:tcPr>
            <w:tcW w:w="1101" w:type="dxa"/>
          </w:tcPr>
          <w:p w:rsidR="00CD1E4C" w:rsidRDefault="00CD1E4C" w:rsidP="00A15C53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o</w:t>
            </w:r>
            <w:r w:rsidRPr="00466164">
              <w:t>id</w:t>
            </w:r>
          </w:p>
        </w:tc>
        <w:tc>
          <w:tcPr>
            <w:tcW w:w="2126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属性</w:t>
            </w:r>
            <w:r>
              <w:rPr>
                <w:rFonts w:hint="eastAsia"/>
              </w:rPr>
              <w:t>oid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CD1E4C" w:rsidRDefault="00CD1E4C" w:rsidP="00A15C53">
            <w:pPr>
              <w:jc w:val="center"/>
            </w:pPr>
            <w:r>
              <w:t>属性的唯一标识</w:t>
            </w:r>
          </w:p>
        </w:tc>
      </w:tr>
      <w:tr w:rsidR="00CD1E4C" w:rsidTr="00A15C53">
        <w:tc>
          <w:tcPr>
            <w:tcW w:w="1101" w:type="dxa"/>
          </w:tcPr>
          <w:p w:rsidR="00CD1E4C" w:rsidRDefault="00CD1E4C" w:rsidP="00A15C53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126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属性大类</w:t>
            </w:r>
            <w:r>
              <w:t>名</w:t>
            </w:r>
            <w:r>
              <w:rPr>
                <w:rFonts w:hint="eastAsia"/>
              </w:rPr>
              <w:t>称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CD1E4C" w:rsidRDefault="00CD1E4C" w:rsidP="00A15C53">
            <w:pPr>
              <w:jc w:val="center"/>
            </w:pPr>
          </w:p>
        </w:tc>
      </w:tr>
      <w:tr w:rsidR="00CD1E4C" w:rsidTr="00A15C53">
        <w:tc>
          <w:tcPr>
            <w:tcW w:w="1101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 w:rsidRPr="004F67FD">
              <w:t>propertiySet</w:t>
            </w:r>
          </w:p>
        </w:tc>
        <w:tc>
          <w:tcPr>
            <w:tcW w:w="2126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属性集合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t>Set</w:t>
            </w:r>
          </w:p>
        </w:tc>
        <w:tc>
          <w:tcPr>
            <w:tcW w:w="2177" w:type="dxa"/>
          </w:tcPr>
          <w:p w:rsidR="00CD1E4C" w:rsidRDefault="00CD1E4C" w:rsidP="00A15C53">
            <w:pPr>
              <w:jc w:val="center"/>
            </w:pPr>
          </w:p>
        </w:tc>
      </w:tr>
    </w:tbl>
    <w:p w:rsidR="00CD1E4C" w:rsidRDefault="00CD1E4C" w:rsidP="00CD1E4C">
      <w:pPr>
        <w:ind w:firstLineChars="200" w:firstLine="420"/>
      </w:pPr>
    </w:p>
    <w:p w:rsidR="00CD1E4C" w:rsidRDefault="00CD1E4C" w:rsidP="00CD1E4C">
      <w:pPr>
        <w:ind w:firstLineChars="200" w:firstLine="420"/>
      </w:pPr>
      <w:r>
        <w:rPr>
          <w:rFonts w:hint="eastAsia"/>
        </w:rPr>
        <w:t>其中属性</w:t>
      </w:r>
      <w:r w:rsidRPr="004F67FD">
        <w:t>propertiySet</w:t>
      </w:r>
      <w:r>
        <w:t>的</w:t>
      </w:r>
      <w:r>
        <w:rPr>
          <w:rFonts w:hint="eastAsia"/>
        </w:rPr>
        <w:t>单条数据如下表</w:t>
      </w:r>
      <w:r>
        <w:rPr>
          <w:rFonts w:hint="eastAsia"/>
        </w:rPr>
        <w:t>:</w:t>
      </w:r>
    </w:p>
    <w:p w:rsidR="00CD1E4C" w:rsidRDefault="00CD1E4C" w:rsidP="00CD1E4C">
      <w:pPr>
        <w:ind w:firstLineChars="200" w:firstLine="420"/>
      </w:pP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CD1E4C" w:rsidTr="00A15C53">
        <w:tc>
          <w:tcPr>
            <w:tcW w:w="1101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CD1E4C" w:rsidRPr="003C6773" w:rsidRDefault="00CD1E4C" w:rsidP="00A15C53">
            <w:pPr>
              <w:jc w:val="center"/>
            </w:pPr>
            <w:r w:rsidRPr="003C6773">
              <w:t>说明</w:t>
            </w:r>
          </w:p>
        </w:tc>
      </w:tr>
      <w:tr w:rsidR="00CD1E4C" w:rsidTr="00A15C53">
        <w:tc>
          <w:tcPr>
            <w:tcW w:w="1101" w:type="dxa"/>
          </w:tcPr>
          <w:p w:rsidR="00CD1E4C" w:rsidRDefault="00CD1E4C" w:rsidP="00A15C53">
            <w:pPr>
              <w:jc w:val="center"/>
            </w:pPr>
            <w:r>
              <w:t>1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n</w:t>
            </w:r>
            <w:r>
              <w:t>ame</w:t>
            </w:r>
          </w:p>
        </w:tc>
        <w:tc>
          <w:tcPr>
            <w:tcW w:w="2126" w:type="dxa"/>
          </w:tcPr>
          <w:p w:rsidR="00CD1E4C" w:rsidRDefault="00CD1E4C" w:rsidP="00A15C53">
            <w:pPr>
              <w:jc w:val="center"/>
            </w:pPr>
            <w:r>
              <w:t>子属性名称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CD1E4C" w:rsidRDefault="00CD1E4C" w:rsidP="00A15C53">
            <w:pPr>
              <w:jc w:val="center"/>
            </w:pPr>
          </w:p>
        </w:tc>
      </w:tr>
      <w:tr w:rsidR="00CD1E4C" w:rsidTr="00A15C53">
        <w:tc>
          <w:tcPr>
            <w:tcW w:w="1101" w:type="dxa"/>
          </w:tcPr>
          <w:p w:rsidR="00CD1E4C" w:rsidRDefault="00CD1E4C" w:rsidP="00A15C53">
            <w:pPr>
              <w:jc w:val="center"/>
            </w:pPr>
            <w:r>
              <w:t>2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rPr>
                <w:rFonts w:hint="eastAsia"/>
              </w:rPr>
              <w:t>value</w:t>
            </w:r>
          </w:p>
        </w:tc>
        <w:tc>
          <w:tcPr>
            <w:tcW w:w="2126" w:type="dxa"/>
          </w:tcPr>
          <w:p w:rsidR="00CD1E4C" w:rsidRDefault="00CD1E4C" w:rsidP="00A15C53">
            <w:pPr>
              <w:jc w:val="center"/>
            </w:pPr>
            <w:r>
              <w:t>属性值</w:t>
            </w:r>
          </w:p>
        </w:tc>
        <w:tc>
          <w:tcPr>
            <w:tcW w:w="1559" w:type="dxa"/>
          </w:tcPr>
          <w:p w:rsidR="00CD1E4C" w:rsidRDefault="00CD1E4C" w:rsidP="00A15C53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CD1E4C" w:rsidRDefault="00CD1E4C" w:rsidP="00A15C53">
            <w:pPr>
              <w:jc w:val="center"/>
            </w:pPr>
          </w:p>
        </w:tc>
      </w:tr>
    </w:tbl>
    <w:p w:rsidR="00CD1E4C" w:rsidRPr="000F36B9" w:rsidRDefault="00CD1E4C" w:rsidP="00CD1E4C">
      <w:pPr>
        <w:ind w:firstLineChars="200" w:firstLine="420"/>
      </w:pPr>
    </w:p>
    <w:p w:rsidR="00CD1E4C" w:rsidRPr="00AA2452" w:rsidRDefault="00CD1E4C" w:rsidP="00D876FB">
      <w:pPr>
        <w:pStyle w:val="3"/>
      </w:pPr>
      <w:bookmarkStart w:id="14" w:name="_Toc491261352"/>
      <w:bookmarkStart w:id="15" w:name="_Toc491419963"/>
      <w:r w:rsidRPr="00AA2452">
        <w:rPr>
          <w:rFonts w:hint="eastAsia"/>
        </w:rPr>
        <w:t>界面设计</w:t>
      </w:r>
      <w:bookmarkEnd w:id="14"/>
      <w:bookmarkEnd w:id="15"/>
    </w:p>
    <w:p w:rsidR="00CD1E4C" w:rsidRPr="00AA2452" w:rsidRDefault="00CD1E4C" w:rsidP="00D876FB">
      <w:pPr>
        <w:pStyle w:val="4"/>
      </w:pPr>
      <w:r w:rsidRPr="00AA2452">
        <w:rPr>
          <w:rFonts w:hint="eastAsia"/>
        </w:rPr>
        <w:t>查询</w:t>
      </w:r>
      <w:r>
        <w:rPr>
          <w:rFonts w:hint="eastAsia"/>
        </w:rPr>
        <w:t>部件</w:t>
      </w:r>
      <w:r w:rsidRPr="00AA2452">
        <w:rPr>
          <w:rFonts w:hint="eastAsia"/>
        </w:rPr>
        <w:t>属性</w:t>
      </w:r>
    </w:p>
    <w:p w:rsidR="00CD1E4C" w:rsidRDefault="00CD1E4C" w:rsidP="00D876FB">
      <w:pPr>
        <w:pStyle w:val="a7"/>
        <w:jc w:val="left"/>
      </w:pPr>
    </w:p>
    <w:p w:rsidR="00CD1E4C" w:rsidRDefault="00CD1E4C" w:rsidP="00CD1E4C">
      <w:pPr>
        <w:ind w:firstLineChars="250" w:firstLine="525"/>
      </w:pPr>
      <w:r w:rsidRPr="0000092E">
        <w:rPr>
          <w:rFonts w:hint="eastAsia"/>
        </w:rPr>
        <w:t>在模型上点击某一模型部件，</w:t>
      </w:r>
      <w:r w:rsidRPr="0000092E">
        <w:rPr>
          <w:rFonts w:hint="eastAsia"/>
        </w:rPr>
        <w:t xml:space="preserve"> </w:t>
      </w:r>
      <w:r w:rsidRPr="0000092E">
        <w:rPr>
          <w:rFonts w:hint="eastAsia"/>
        </w:rPr>
        <w:t>然后点击属性面板后，展示模型中部件的原本属性。</w:t>
      </w:r>
      <w:r>
        <w:rPr>
          <w:rFonts w:hint="eastAsia"/>
        </w:rPr>
        <w:t>如</w:t>
      </w:r>
    </w:p>
    <w:p w:rsidR="00CD1E4C" w:rsidRPr="0000092E" w:rsidRDefault="00CD1E4C" w:rsidP="00D876FB">
      <w:r>
        <w:fldChar w:fldCharType="begin"/>
      </w:r>
      <w:r>
        <w:instrText xml:space="preserve"> REF _Ref491165437 \h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。</w:t>
      </w:r>
    </w:p>
    <w:p w:rsidR="00CD1E4C" w:rsidRDefault="00CD1E4C" w:rsidP="00D876FB">
      <w:r>
        <w:rPr>
          <w:noProof/>
        </w:rPr>
        <w:drawing>
          <wp:inline distT="0" distB="0" distL="0" distR="0">
            <wp:extent cx="5274310" cy="3010952"/>
            <wp:effectExtent l="190500" t="152400" r="173990" b="132298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10952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CD1E4C" w:rsidRDefault="00CD1E4C" w:rsidP="00A84795">
      <w:pPr>
        <w:pStyle w:val="a7"/>
        <w:jc w:val="center"/>
      </w:pPr>
      <w:bookmarkStart w:id="16" w:name="_Ref491165437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6"/>
    </w:p>
    <w:sectPr w:rsidR="00CD1E4C" w:rsidSect="00670B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B013C" w:rsidRDefault="008B013C" w:rsidP="000F36B9">
      <w:r>
        <w:separator/>
      </w:r>
    </w:p>
  </w:endnote>
  <w:endnote w:type="continuationSeparator" w:id="0">
    <w:p w:rsidR="008B013C" w:rsidRDefault="008B013C" w:rsidP="000F36B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B013C" w:rsidRDefault="008B013C" w:rsidP="000F36B9">
      <w:r>
        <w:separator/>
      </w:r>
    </w:p>
  </w:footnote>
  <w:footnote w:type="continuationSeparator" w:id="0">
    <w:p w:rsidR="008B013C" w:rsidRDefault="008B013C" w:rsidP="000F36B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14E55"/>
    <w:rsid w:val="0000092E"/>
    <w:rsid w:val="00032F3A"/>
    <w:rsid w:val="00055F41"/>
    <w:rsid w:val="000658DA"/>
    <w:rsid w:val="000D7D87"/>
    <w:rsid w:val="000F36B9"/>
    <w:rsid w:val="000F655A"/>
    <w:rsid w:val="00127BAA"/>
    <w:rsid w:val="001E431A"/>
    <w:rsid w:val="00212A18"/>
    <w:rsid w:val="002D7607"/>
    <w:rsid w:val="00367F35"/>
    <w:rsid w:val="00387BAE"/>
    <w:rsid w:val="003D65BE"/>
    <w:rsid w:val="00407F27"/>
    <w:rsid w:val="00414E55"/>
    <w:rsid w:val="00416ACD"/>
    <w:rsid w:val="0042778E"/>
    <w:rsid w:val="004578E4"/>
    <w:rsid w:val="00497BF8"/>
    <w:rsid w:val="004A6D72"/>
    <w:rsid w:val="004F67FD"/>
    <w:rsid w:val="005A5B69"/>
    <w:rsid w:val="0066737E"/>
    <w:rsid w:val="00670BCA"/>
    <w:rsid w:val="00675E76"/>
    <w:rsid w:val="006B59A8"/>
    <w:rsid w:val="00731461"/>
    <w:rsid w:val="007328CA"/>
    <w:rsid w:val="00746CD8"/>
    <w:rsid w:val="007566B3"/>
    <w:rsid w:val="007859E8"/>
    <w:rsid w:val="0079543F"/>
    <w:rsid w:val="007B687D"/>
    <w:rsid w:val="007D5098"/>
    <w:rsid w:val="008044CD"/>
    <w:rsid w:val="00806B54"/>
    <w:rsid w:val="008319E5"/>
    <w:rsid w:val="0087459C"/>
    <w:rsid w:val="00881F88"/>
    <w:rsid w:val="008947AF"/>
    <w:rsid w:val="008B013C"/>
    <w:rsid w:val="008C0439"/>
    <w:rsid w:val="00951067"/>
    <w:rsid w:val="00996B37"/>
    <w:rsid w:val="009B452A"/>
    <w:rsid w:val="009C6B78"/>
    <w:rsid w:val="00A84795"/>
    <w:rsid w:val="00AA2452"/>
    <w:rsid w:val="00AC37F6"/>
    <w:rsid w:val="00AD07DA"/>
    <w:rsid w:val="00AD4679"/>
    <w:rsid w:val="00B0164B"/>
    <w:rsid w:val="00B079CB"/>
    <w:rsid w:val="00B12D9F"/>
    <w:rsid w:val="00B742AA"/>
    <w:rsid w:val="00BA6892"/>
    <w:rsid w:val="00C356B5"/>
    <w:rsid w:val="00C52C14"/>
    <w:rsid w:val="00CB7C6A"/>
    <w:rsid w:val="00CD1E4C"/>
    <w:rsid w:val="00CF709F"/>
    <w:rsid w:val="00D876FB"/>
    <w:rsid w:val="00EA49E4"/>
    <w:rsid w:val="00EA5CD8"/>
    <w:rsid w:val="00EF0850"/>
    <w:rsid w:val="00F056A3"/>
    <w:rsid w:val="00F10A46"/>
    <w:rsid w:val="00F66E15"/>
    <w:rsid w:val="00F807BC"/>
    <w:rsid w:val="00FA2824"/>
    <w:rsid w:val="00FB6086"/>
    <w:rsid w:val="00FB73C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0BC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14E55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9B452A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14E55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14E55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9B452A"/>
    <w:rPr>
      <w:rFonts w:asciiTheme="majorHAnsi" w:eastAsiaTheme="majorEastAsia" w:hAnsiTheme="majorHAnsi" w:cstheme="majorBidi"/>
      <w:b/>
      <w:bCs/>
      <w:kern w:val="0"/>
      <w:sz w:val="30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414E55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414E55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0F36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F36B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0F36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0F36B9"/>
    <w:rPr>
      <w:sz w:val="18"/>
      <w:szCs w:val="18"/>
    </w:rPr>
  </w:style>
  <w:style w:type="table" w:styleId="a5">
    <w:name w:val="Table Grid"/>
    <w:basedOn w:val="a1"/>
    <w:uiPriority w:val="59"/>
    <w:rsid w:val="000F36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00092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00092E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F10A46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4 Char"/>
    <w:basedOn w:val="3Char"/>
    <w:link w:val="4"/>
    <w:rsid w:val="00B0164B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590EE1-C715-41A7-BFF1-5D128AC142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1</Pages>
  <Words>136</Words>
  <Characters>779</Characters>
  <Application>Microsoft Office Word</Application>
  <DocSecurity>0</DocSecurity>
  <Lines>6</Lines>
  <Paragraphs>1</Paragraphs>
  <ScaleCrop>false</ScaleCrop>
  <Company>china</Company>
  <LinksUpToDate>false</LinksUpToDate>
  <CharactersWithSpaces>9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5</cp:revision>
  <dcterms:created xsi:type="dcterms:W3CDTF">2017-08-17T08:33:00Z</dcterms:created>
  <dcterms:modified xsi:type="dcterms:W3CDTF">2017-08-22T07:00:00Z</dcterms:modified>
</cp:coreProperties>
</file>